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1A14" w:rsidRPr="00A81A14" w:rsidRDefault="00FB6869" w:rsidP="00A61025">
      <w:pPr>
        <w:pStyle w:val="Prrafodelista"/>
        <w:numPr>
          <w:ilvl w:val="0"/>
          <w:numId w:val="2"/>
        </w:numPr>
        <w:spacing w:line="360" w:lineRule="auto"/>
        <w:ind w:left="714" w:hanging="357"/>
        <w:jc w:val="both"/>
        <w:rPr>
          <w:rFonts w:ascii="Arial" w:hAnsi="Arial" w:cs="Arial"/>
          <w:sz w:val="24"/>
          <w:szCs w:val="24"/>
        </w:rPr>
      </w:pPr>
      <w:bookmarkStart w:id="0" w:name="_GoBack"/>
      <w:bookmarkEnd w:id="0"/>
      <w:r w:rsidRPr="00A81A14">
        <w:rPr>
          <w:rFonts w:ascii="Arial" w:hAnsi="Arial" w:cs="Arial"/>
          <w:sz w:val="24"/>
          <w:szCs w:val="24"/>
        </w:rPr>
        <w:t>Esquema de red.</w:t>
      </w:r>
    </w:p>
    <w:p w:rsidR="00084573" w:rsidRPr="00A81A14" w:rsidRDefault="00251A1C" w:rsidP="00A6102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10246" w:dyaOrig="2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8pt;height:122.4pt" o:ole="">
            <v:imagedata r:id="rId8" o:title=""/>
          </v:shape>
          <o:OLEObject Type="Embed" ProgID="Visio.Drawing.15" ShapeID="_x0000_i1025" DrawAspect="Content" ObjectID="_1573484431" r:id="rId9"/>
        </w:object>
      </w:r>
    </w:p>
    <w:p w:rsidR="003054D7" w:rsidRPr="00A81A14" w:rsidRDefault="003054D7" w:rsidP="00A6102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14490" w:rsidRDefault="00084573" w:rsidP="00A61025">
      <w:pPr>
        <w:pStyle w:val="Prrafodelista"/>
        <w:numPr>
          <w:ilvl w:val="0"/>
          <w:numId w:val="2"/>
        </w:numPr>
        <w:spacing w:line="360" w:lineRule="auto"/>
        <w:ind w:left="714" w:hanging="357"/>
        <w:jc w:val="both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sz w:val="24"/>
          <w:szCs w:val="24"/>
        </w:rPr>
        <w:t>Configuración de red.</w:t>
      </w:r>
    </w:p>
    <w:p w:rsidR="00251A1C" w:rsidRPr="00251A1C" w:rsidRDefault="00251A1C" w:rsidP="00251A1C">
      <w:pPr>
        <w:spacing w:line="360" w:lineRule="auto"/>
        <w:ind w:left="714" w:firstLine="702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anchor distT="0" distB="0" distL="114300" distR="114300" simplePos="0" relativeHeight="251658240" behindDoc="0" locked="0" layoutInCell="1" allowOverlap="1" wp14:anchorId="6EB52729" wp14:editId="36AC38A5">
            <wp:simplePos x="0" y="0"/>
            <wp:positionH relativeFrom="column">
              <wp:posOffset>2821940</wp:posOffset>
            </wp:positionH>
            <wp:positionV relativeFrom="paragraph">
              <wp:posOffset>368300</wp:posOffset>
            </wp:positionV>
            <wp:extent cx="2673350" cy="2976880"/>
            <wp:effectExtent l="0" t="0" r="0" b="0"/>
            <wp:wrapSquare wrapText="bothSides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3350" cy="2976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Arial" w:hAnsi="Arial" w:cs="Arial"/>
          <w:sz w:val="24"/>
          <w:szCs w:val="24"/>
        </w:rPr>
        <w:t>Servidor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   Cliente</w:t>
      </w:r>
    </w:p>
    <w:p w:rsidR="00764AFF" w:rsidRDefault="00764AFF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46AD3F4" wp14:editId="515213A7">
            <wp:extent cx="2679405" cy="2985242"/>
            <wp:effectExtent l="0" t="0" r="6985" b="571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83582" cy="298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1A1C" w:rsidRDefault="00251A1C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764AFF" w:rsidRDefault="00764AFF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51A1C" w:rsidRDefault="00251A1C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51A1C" w:rsidRDefault="00251A1C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51A1C" w:rsidRDefault="00251A1C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51A1C" w:rsidRDefault="00251A1C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51A1C" w:rsidRDefault="00251A1C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51A1C" w:rsidRDefault="00251A1C" w:rsidP="00251A1C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figuración</w:t>
      </w:r>
    </w:p>
    <w:p w:rsidR="007E635E" w:rsidRPr="007E635E" w:rsidRDefault="007E635E" w:rsidP="007E635E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l primer paso que tenemos que realizar es la instalación de los roles necesarios, en este caso el servidor de DNS y el servidor web.</w:t>
      </w:r>
    </w:p>
    <w:p w:rsidR="00764AFF" w:rsidRDefault="00251A1C" w:rsidP="007E635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7D6DFA47" wp14:editId="262EBD3F">
            <wp:extent cx="2705100" cy="2409825"/>
            <wp:effectExtent l="0" t="0" r="0" b="9525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240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635E" w:rsidRDefault="007E635E" w:rsidP="007E635E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7E635E" w:rsidRDefault="007E635E" w:rsidP="007E635E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figuramos las 2 zonas que se nos piden, por un lado gestsoft.com y por otro gestpyme.com. Después en cada zona creamos un host de www que dirija a la IP del servidor 192.168.1.161.</w:t>
      </w:r>
    </w:p>
    <w:p w:rsidR="00764AFF" w:rsidRDefault="00764AFF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53B80B61" wp14:editId="0E7A63FB">
            <wp:extent cx="5400040" cy="1697355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69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4AFF" w:rsidRDefault="00764AFF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lastRenderedPageBreak/>
        <w:drawing>
          <wp:inline distT="0" distB="0" distL="0" distR="0" wp14:anchorId="521EBEF3" wp14:editId="75A6C6E2">
            <wp:extent cx="5400040" cy="1710055"/>
            <wp:effectExtent l="0" t="0" r="0" b="4445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710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635E" w:rsidRDefault="007E635E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7E635E" w:rsidRDefault="007E635E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ara comprobar que está funcionando y resuelve bien realizamos un ping desde el equipo del cliente a las direcciones creadas. Como podemos comprobar nos responde correctamente y nos devuelve la dirección IP correspondiente.</w:t>
      </w:r>
    </w:p>
    <w:p w:rsidR="00745AE3" w:rsidRDefault="00745AE3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74056E93" wp14:editId="5AF14E40">
            <wp:extent cx="5400040" cy="3209290"/>
            <wp:effectExtent l="0" t="0" r="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0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635E" w:rsidRDefault="007E635E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7E635E" w:rsidRDefault="007E635E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mos el mismo proceso desde el mismo servidor para comprobar que el mismo ser resuelve las direcciones.</w:t>
      </w:r>
    </w:p>
    <w:p w:rsidR="001D4CFC" w:rsidRDefault="001D4CFC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lastRenderedPageBreak/>
        <w:drawing>
          <wp:inline distT="0" distB="0" distL="0" distR="0" wp14:anchorId="7A86B038" wp14:editId="0055D180">
            <wp:extent cx="5400040" cy="3161030"/>
            <wp:effectExtent l="0" t="0" r="0" b="127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6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635E" w:rsidRDefault="007E635E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hora vamos a crear las páginas web, para ello vamos al directorio </w:t>
      </w:r>
      <w:proofErr w:type="spellStart"/>
      <w:r>
        <w:rPr>
          <w:rFonts w:ascii="Arial" w:hAnsi="Arial" w:cs="Arial"/>
          <w:sz w:val="24"/>
          <w:szCs w:val="24"/>
        </w:rPr>
        <w:t>inetpub</w:t>
      </w:r>
      <w:proofErr w:type="spellEnd"/>
      <w:r>
        <w:rPr>
          <w:rFonts w:ascii="Arial" w:hAnsi="Arial" w:cs="Arial"/>
          <w:sz w:val="24"/>
          <w:szCs w:val="24"/>
        </w:rPr>
        <w:t xml:space="preserve"> donde almacena las paginas el rol IIS y creamos 2 nuevas carpetas en donde alojaremos 2 directorios </w:t>
      </w:r>
      <w:proofErr w:type="spellStart"/>
      <w:r>
        <w:rPr>
          <w:rFonts w:ascii="Arial" w:hAnsi="Arial" w:cs="Arial"/>
          <w:sz w:val="24"/>
          <w:szCs w:val="24"/>
        </w:rPr>
        <w:t>index</w:t>
      </w:r>
      <w:proofErr w:type="spellEnd"/>
      <w:r>
        <w:rPr>
          <w:rFonts w:ascii="Arial" w:hAnsi="Arial" w:cs="Arial"/>
          <w:sz w:val="24"/>
          <w:szCs w:val="24"/>
        </w:rPr>
        <w:t xml:space="preserve">. En cada uno de estos directorios estará el código </w:t>
      </w:r>
      <w:proofErr w:type="spellStart"/>
      <w:r>
        <w:rPr>
          <w:rFonts w:ascii="Arial" w:hAnsi="Arial" w:cs="Arial"/>
          <w:sz w:val="24"/>
          <w:szCs w:val="24"/>
        </w:rPr>
        <w:t>html</w:t>
      </w:r>
      <w:proofErr w:type="spellEnd"/>
      <w:r>
        <w:rPr>
          <w:rFonts w:ascii="Arial" w:hAnsi="Arial" w:cs="Arial"/>
          <w:sz w:val="24"/>
          <w:szCs w:val="24"/>
        </w:rPr>
        <w:t xml:space="preserve"> que configura las páginas que queremos mostrar.</w:t>
      </w:r>
    </w:p>
    <w:p w:rsidR="00A74E9A" w:rsidRDefault="00A74E9A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50E4B53A" wp14:editId="508346BC">
            <wp:extent cx="5400040" cy="1480820"/>
            <wp:effectExtent l="0" t="0" r="0" b="5080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48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4E9A" w:rsidRDefault="00A74E9A" w:rsidP="007E635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57402E4B" wp14:editId="403AC8F4">
            <wp:extent cx="3495675" cy="1133475"/>
            <wp:effectExtent l="0" t="0" r="9525" b="9525"/>
            <wp:docPr id="28" name="Imagen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95675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4E9A" w:rsidRDefault="00A74E9A" w:rsidP="007E635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lastRenderedPageBreak/>
        <w:drawing>
          <wp:inline distT="0" distB="0" distL="0" distR="0" wp14:anchorId="7A474EBF" wp14:editId="7DA2884A">
            <wp:extent cx="3771900" cy="1714500"/>
            <wp:effectExtent l="0" t="0" r="0" b="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635E" w:rsidRDefault="007E635E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7E635E" w:rsidRDefault="007E635E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7E635E" w:rsidRDefault="007E635E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7E635E" w:rsidRDefault="007E635E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7E635E" w:rsidRDefault="007E635E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7E635E" w:rsidRDefault="007E635E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7E635E" w:rsidRDefault="007E635E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7E635E" w:rsidRDefault="007E635E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7E635E" w:rsidRPr="007E635E" w:rsidRDefault="007E635E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7E635E">
        <w:rPr>
          <w:rFonts w:ascii="Arial" w:hAnsi="Arial" w:cs="Arial"/>
          <w:sz w:val="24"/>
          <w:szCs w:val="24"/>
        </w:rPr>
        <w:t xml:space="preserve">Ahora vamos al rol IIS y agregamos 2 nuevas páginas al menú. La primera que creamos es para el dominio </w:t>
      </w:r>
      <w:hyperlink r:id="rId20" w:history="1">
        <w:r w:rsidRPr="007E635E">
          <w:rPr>
            <w:rStyle w:val="Hipervnculo"/>
            <w:rFonts w:ascii="Arial" w:hAnsi="Arial" w:cs="Arial"/>
            <w:color w:val="auto"/>
            <w:sz w:val="24"/>
            <w:szCs w:val="24"/>
            <w:u w:val="none"/>
          </w:rPr>
          <w:t>www.gestsoft.com</w:t>
        </w:r>
      </w:hyperlink>
      <w:r w:rsidRPr="007E635E">
        <w:rPr>
          <w:rFonts w:ascii="Arial" w:hAnsi="Arial" w:cs="Arial"/>
          <w:sz w:val="24"/>
          <w:szCs w:val="24"/>
        </w:rPr>
        <w:t xml:space="preserve">, le indicamos que su ruta es la carpeta </w:t>
      </w:r>
      <w:proofErr w:type="spellStart"/>
      <w:r w:rsidRPr="007E635E">
        <w:rPr>
          <w:rFonts w:ascii="Arial" w:hAnsi="Arial" w:cs="Arial"/>
          <w:sz w:val="24"/>
          <w:szCs w:val="24"/>
        </w:rPr>
        <w:t>gestsoft</w:t>
      </w:r>
      <w:proofErr w:type="spellEnd"/>
      <w:r w:rsidRPr="007E635E">
        <w:rPr>
          <w:rFonts w:ascii="Arial" w:hAnsi="Arial" w:cs="Arial"/>
          <w:sz w:val="24"/>
          <w:szCs w:val="24"/>
        </w:rPr>
        <w:t xml:space="preserve"> creada en </w:t>
      </w:r>
      <w:proofErr w:type="spellStart"/>
      <w:r w:rsidRPr="007E635E">
        <w:rPr>
          <w:rFonts w:ascii="Arial" w:hAnsi="Arial" w:cs="Arial"/>
          <w:sz w:val="24"/>
          <w:szCs w:val="24"/>
        </w:rPr>
        <w:t>inetpub</w:t>
      </w:r>
      <w:proofErr w:type="spellEnd"/>
      <w:r w:rsidRPr="007E635E">
        <w:rPr>
          <w:rFonts w:ascii="Arial" w:hAnsi="Arial" w:cs="Arial"/>
          <w:sz w:val="24"/>
          <w:szCs w:val="24"/>
        </w:rPr>
        <w:t xml:space="preserve"> anteriormente y le indicamos que el nombre de host es www.gestsoft.com.</w:t>
      </w:r>
    </w:p>
    <w:p w:rsidR="007E635E" w:rsidRDefault="007E635E" w:rsidP="007E635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lastRenderedPageBreak/>
        <w:drawing>
          <wp:inline distT="0" distB="0" distL="0" distR="0" wp14:anchorId="13C8A679" wp14:editId="13A73C3D">
            <wp:extent cx="2977117" cy="2923954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81774" cy="2928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635E" w:rsidRDefault="007E635E" w:rsidP="007E635E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7E635E" w:rsidRDefault="007E635E" w:rsidP="007E635E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Realizamos el mismo proceso pero en este caso con </w:t>
      </w:r>
      <w:r w:rsidR="002B4A2B">
        <w:rPr>
          <w:rFonts w:ascii="Arial" w:hAnsi="Arial" w:cs="Arial"/>
          <w:sz w:val="24"/>
          <w:szCs w:val="24"/>
        </w:rPr>
        <w:t>la página web del host www.gestpyme.com.</w:t>
      </w:r>
    </w:p>
    <w:p w:rsidR="007E635E" w:rsidRDefault="007E635E" w:rsidP="002B4A2B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1FA7185D" wp14:editId="685E7988">
            <wp:extent cx="3200400" cy="314325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03060" cy="3145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4A2B" w:rsidRDefault="002B4A2B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B4A2B" w:rsidRDefault="002B4A2B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i vamos al menú del rol podemos comprobar como tenemos las 2 direcciones agregadas en la carpeta de sitios.</w:t>
      </w:r>
    </w:p>
    <w:p w:rsidR="007E635E" w:rsidRDefault="007E635E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lastRenderedPageBreak/>
        <w:drawing>
          <wp:inline distT="0" distB="0" distL="0" distR="0" wp14:anchorId="0A605C76" wp14:editId="6474E0F3">
            <wp:extent cx="4962525" cy="3267075"/>
            <wp:effectExtent l="0" t="0" r="9525" b="952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4A2B" w:rsidRDefault="002B4A2B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7E635E" w:rsidRPr="002B4A2B" w:rsidRDefault="002B4A2B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2B4A2B">
        <w:rPr>
          <w:rFonts w:ascii="Arial" w:hAnsi="Arial" w:cs="Arial"/>
          <w:sz w:val="24"/>
          <w:szCs w:val="24"/>
        </w:rPr>
        <w:t xml:space="preserve">Para comprobar que todo funciona nos dirigimos al cliente y abrimos el navegador para introducir la dirección de </w:t>
      </w:r>
      <w:hyperlink r:id="rId24" w:history="1">
        <w:r w:rsidRPr="002B4A2B">
          <w:rPr>
            <w:rStyle w:val="Hipervnculo"/>
            <w:rFonts w:ascii="Arial" w:hAnsi="Arial" w:cs="Arial"/>
            <w:color w:val="auto"/>
            <w:sz w:val="24"/>
            <w:szCs w:val="24"/>
            <w:u w:val="none"/>
          </w:rPr>
          <w:t>www.gestsoft.com</w:t>
        </w:r>
      </w:hyperlink>
      <w:r w:rsidRPr="002B4A2B">
        <w:rPr>
          <w:rFonts w:ascii="Arial" w:hAnsi="Arial" w:cs="Arial"/>
          <w:sz w:val="24"/>
          <w:szCs w:val="24"/>
        </w:rPr>
        <w:t xml:space="preserve"> y vemos como nos dirige a la página web creada.</w:t>
      </w:r>
    </w:p>
    <w:p w:rsidR="00A74E9A" w:rsidRDefault="00251A1C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76E373F6" wp14:editId="0B4BCA72">
            <wp:extent cx="5400040" cy="2279650"/>
            <wp:effectExtent l="0" t="0" r="0" b="635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27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4A2B" w:rsidRDefault="002B4A2B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B4A2B" w:rsidRDefault="002B4A2B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B4A2B" w:rsidRDefault="002B4A2B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B4A2B" w:rsidRPr="002B4A2B" w:rsidRDefault="002B4A2B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2B4A2B">
        <w:rPr>
          <w:rFonts w:ascii="Arial" w:hAnsi="Arial" w:cs="Arial"/>
          <w:sz w:val="24"/>
          <w:szCs w:val="24"/>
        </w:rPr>
        <w:lastRenderedPageBreak/>
        <w:t xml:space="preserve">Después introducimos la dirección </w:t>
      </w:r>
      <w:hyperlink r:id="rId26" w:history="1">
        <w:r w:rsidRPr="002B4A2B">
          <w:rPr>
            <w:rStyle w:val="Hipervnculo"/>
            <w:rFonts w:ascii="Arial" w:hAnsi="Arial" w:cs="Arial"/>
            <w:color w:val="auto"/>
            <w:sz w:val="24"/>
            <w:szCs w:val="24"/>
            <w:u w:val="none"/>
          </w:rPr>
          <w:t>www.gestpyme.com</w:t>
        </w:r>
      </w:hyperlink>
      <w:r w:rsidRPr="002B4A2B">
        <w:rPr>
          <w:rFonts w:ascii="Arial" w:hAnsi="Arial" w:cs="Arial"/>
          <w:sz w:val="24"/>
          <w:szCs w:val="24"/>
        </w:rPr>
        <w:t xml:space="preserve"> para comprobar que nos lleva a la página web correcta.</w:t>
      </w:r>
    </w:p>
    <w:p w:rsidR="00251A1C" w:rsidRDefault="00251A1C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319A3758" wp14:editId="34C47C9B">
            <wp:extent cx="5400040" cy="2279650"/>
            <wp:effectExtent l="0" t="0" r="0" b="635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27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1A1C" w:rsidRDefault="00251A1C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51A1C" w:rsidRPr="00764AFF" w:rsidRDefault="00251A1C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251A1C" w:rsidRPr="00764AFF">
      <w:headerReference w:type="default" r:id="rId28"/>
      <w:footerReference w:type="default" r:id="rId29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2AD8" w:rsidRDefault="00AD2AD8" w:rsidP="00AD2AD8">
      <w:pPr>
        <w:spacing w:after="0" w:line="240" w:lineRule="auto"/>
      </w:pPr>
      <w:r>
        <w:separator/>
      </w:r>
    </w:p>
  </w:endnote>
  <w:end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343792"/>
      <w:docPartObj>
        <w:docPartGallery w:val="Page Numbers (Bottom of Page)"/>
        <w:docPartUnique/>
      </w:docPartObj>
    </w:sdtPr>
    <w:sdtEndPr/>
    <w:sdtContent>
      <w:p w:rsidR="00AD2AD8" w:rsidRDefault="00AD2AD8">
        <w:pPr>
          <w:pStyle w:val="Piedepgina"/>
        </w:pP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384F8E5E" wp14:editId="5F158C21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" cy="238760"/>
                  <wp:effectExtent l="19050" t="19050" r="19685" b="18415"/>
                  <wp:wrapNone/>
                  <wp:docPr id="20" name="Corchetes 20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51815" cy="238760"/>
                          </a:xfrm>
                          <a:prstGeom prst="bracketPair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AD2AD8" w:rsidRDefault="00AD2AD8">
                              <w:pPr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>PAGE    \* MERGEFORMAT</w:instrText>
                              </w:r>
                              <w:r>
                                <w:fldChar w:fldCharType="separate"/>
                              </w:r>
                              <w:r w:rsidR="003D7ADD">
                                <w:rPr>
                                  <w:noProof/>
                                </w:rPr>
                                <w:t>8</w:t>
                              </w:r>
                              <w: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margin">
                    <wp14:pctWidth>1000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384F8E5E" id="_x0000_t185" coordsize="21600,21600" o:spt="185" adj="3600" path="m@0,nfqx0@0l0@2qy@0,21600em@1,nfqx21600@0l21600@2qy@1,21600em@0,nsqx0@0l0@2qy@0,21600l@1,21600qx21600@2l21600@0qy@1,xe" filled="f"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o:extrusionok="f" gradientshapeok="t" limo="10800,10800" o:connecttype="custom" o:connectlocs="@8,0;0,@9;@8,@7;@6,@9" textboxrect="@3,@3,@4,@5"/>
                  <v:handles>
                    <v:h position="#0,topLeft" switch="" xrange="0,10800"/>
                  </v:handles>
                </v:shapetype>
                <v:shape id="Corchetes 20" o:spid="_x0000_s1026" type="#_x0000_t185" style="position:absolute;margin-left:0;margin-top:0;width:43.45pt;height:18.8pt;z-index:251660288;visibility:visible;mso-wrap-style:square;mso-width-percent:10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100;mso-height-percent:0;mso-width-relative:margin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" filled="t" strokecolor="gray" strokeweight="2.25pt">
                  <v:textbox inset=",0,,0">
                    <w:txbxContent>
                      <w:p w:rsidR="00AD2AD8" w:rsidRDefault="00AD2AD8">
                        <w:pPr>
                          <w:jc w:val="center"/>
                        </w:pPr>
                        <w:r>
                          <w:fldChar w:fldCharType="begin"/>
                        </w:r>
                        <w:r>
                          <w:instrText>PAGE    \* MERGEFORMAT</w:instrText>
                        </w:r>
                        <w:r>
                          <w:fldChar w:fldCharType="separate"/>
                        </w:r>
                        <w:r w:rsidR="003D7ADD">
                          <w:rPr>
                            <w:noProof/>
                          </w:rPr>
                          <w:t>8</w:t>
                        </w:r>
                        <w: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58ADC1FA" wp14:editId="1CF7748E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0" cy="0"/>
                  <wp:effectExtent l="9525" t="9525" r="6350" b="9525"/>
                  <wp:wrapNone/>
                  <wp:docPr id="19" name="Conector recto de flecha 19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551815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6F2F61AA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ector recto de flecha 19" o:spid="_x0000_s1026" type="#_x0000_t32" style="position:absolute;margin-left:0;margin-top:0;width:434.5pt;height:0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" strokecolor="gray" strokeweight="1pt">
                  <w10:wrap anchorx="margin" anchory="margin"/>
                </v:shape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2AD8" w:rsidRDefault="00AD2AD8" w:rsidP="00AD2AD8">
      <w:pPr>
        <w:spacing w:after="0" w:line="240" w:lineRule="auto"/>
      </w:pPr>
      <w:r>
        <w:separator/>
      </w:r>
    </w:p>
  </w:footnote>
  <w:foot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2AD8" w:rsidRPr="00C22017" w:rsidRDefault="007417F9" w:rsidP="007417F9">
    <w:pPr>
      <w:pStyle w:val="Ttulo2"/>
      <w:ind w:left="2835" w:hanging="2835"/>
      <w:rPr>
        <w:rFonts w:ascii="Arial" w:hAnsi="Arial" w:cs="Arial"/>
        <w:b w:val="0"/>
        <w:sz w:val="24"/>
        <w:szCs w:val="24"/>
      </w:rPr>
    </w:pPr>
    <w:r>
      <w:rPr>
        <w:rFonts w:ascii="Arial" w:hAnsi="Arial" w:cs="Arial"/>
        <w:b w:val="0"/>
        <w:sz w:val="24"/>
        <w:szCs w:val="24"/>
      </w:rPr>
      <w:t xml:space="preserve">Alberto </w:t>
    </w:r>
    <w:proofErr w:type="spellStart"/>
    <w:r>
      <w:rPr>
        <w:rFonts w:ascii="Arial" w:hAnsi="Arial" w:cs="Arial"/>
        <w:b w:val="0"/>
        <w:sz w:val="24"/>
        <w:szCs w:val="24"/>
      </w:rPr>
      <w:t>Resa</w:t>
    </w:r>
    <w:proofErr w:type="spellEnd"/>
    <w:r>
      <w:rPr>
        <w:rFonts w:ascii="Arial" w:hAnsi="Arial" w:cs="Arial"/>
        <w:b w:val="0"/>
        <w:sz w:val="24"/>
        <w:szCs w:val="24"/>
      </w:rPr>
      <w:t xml:space="preserve"> Pérez   </w:t>
    </w:r>
    <w:r w:rsidR="002A5DDC">
      <w:rPr>
        <w:rFonts w:ascii="Arial" w:hAnsi="Arial" w:cs="Arial"/>
        <w:b w:val="0"/>
        <w:sz w:val="24"/>
        <w:szCs w:val="24"/>
      </w:rPr>
      <w:t xml:space="preserve">     </w:t>
    </w:r>
    <w:r w:rsidR="008545B1">
      <w:rPr>
        <w:rFonts w:ascii="Arial" w:hAnsi="Arial" w:cs="Arial"/>
        <w:b w:val="0"/>
        <w:sz w:val="24"/>
        <w:szCs w:val="24"/>
      </w:rPr>
      <w:tab/>
    </w:r>
    <w:r w:rsidR="00764AFF">
      <w:rPr>
        <w:rFonts w:ascii="Arial" w:hAnsi="Arial" w:cs="Arial"/>
        <w:b w:val="0"/>
        <w:sz w:val="24"/>
        <w:szCs w:val="24"/>
      </w:rPr>
      <w:t xml:space="preserve">  PO05</w:t>
    </w:r>
    <w:r w:rsidR="002A5DDC">
      <w:rPr>
        <w:rFonts w:ascii="Arial" w:hAnsi="Arial" w:cs="Arial"/>
        <w:b w:val="0"/>
        <w:sz w:val="24"/>
        <w:szCs w:val="24"/>
      </w:rPr>
      <w:t>0</w:t>
    </w:r>
    <w:r w:rsidR="00764AFF">
      <w:rPr>
        <w:rFonts w:ascii="Arial" w:hAnsi="Arial" w:cs="Arial"/>
        <w:b w:val="0"/>
        <w:sz w:val="24"/>
        <w:szCs w:val="24"/>
      </w:rPr>
      <w:t>1</w:t>
    </w:r>
    <w:r w:rsidR="008718F0">
      <w:rPr>
        <w:rFonts w:ascii="Arial" w:hAnsi="Arial" w:cs="Arial"/>
        <w:b w:val="0"/>
        <w:sz w:val="24"/>
        <w:szCs w:val="24"/>
      </w:rPr>
      <w:t xml:space="preserve"> Investigando IIS</w:t>
    </w:r>
    <w:r w:rsidR="008545B1">
      <w:rPr>
        <w:rFonts w:ascii="Arial" w:hAnsi="Arial" w:cs="Arial"/>
        <w:b w:val="0"/>
        <w:sz w:val="24"/>
        <w:szCs w:val="24"/>
      </w:rPr>
      <w:tab/>
    </w:r>
    <w:r w:rsidR="002A5DDC">
      <w:rPr>
        <w:rFonts w:ascii="Arial" w:hAnsi="Arial" w:cs="Arial"/>
        <w:b w:val="0"/>
        <w:sz w:val="24"/>
        <w:szCs w:val="24"/>
      </w:rPr>
      <w:t xml:space="preserve">    </w:t>
    </w:r>
    <w:r w:rsidR="008718F0">
      <w:rPr>
        <w:rFonts w:ascii="Arial" w:hAnsi="Arial" w:cs="Arial"/>
        <w:b w:val="0"/>
        <w:sz w:val="24"/>
        <w:szCs w:val="24"/>
      </w:rPr>
      <w:tab/>
    </w:r>
    <w:r w:rsidR="008718F0">
      <w:rPr>
        <w:rFonts w:ascii="Arial" w:hAnsi="Arial" w:cs="Arial"/>
        <w:b w:val="0"/>
        <w:sz w:val="24"/>
        <w:szCs w:val="24"/>
      </w:rPr>
      <w:tab/>
      <w:t xml:space="preserve"> </w:t>
    </w:r>
    <w:r w:rsidR="002A5DDC">
      <w:rPr>
        <w:rFonts w:ascii="Arial" w:hAnsi="Arial" w:cs="Arial"/>
        <w:b w:val="0"/>
        <w:sz w:val="24"/>
        <w:szCs w:val="24"/>
      </w:rPr>
      <w:t xml:space="preserve"> </w:t>
    </w:r>
    <w:r w:rsidR="006740B8">
      <w:rPr>
        <w:rFonts w:ascii="Arial" w:hAnsi="Arial" w:cs="Arial"/>
        <w:b w:val="0"/>
        <w:sz w:val="24"/>
        <w:szCs w:val="24"/>
      </w:rPr>
      <w:t>ASIRV2</w:t>
    </w:r>
  </w:p>
  <w:p w:rsidR="008718F0" w:rsidRDefault="008718F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8165479"/>
    <w:multiLevelType w:val="hybridMultilevel"/>
    <w:tmpl w:val="8C204E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A16790F"/>
    <w:multiLevelType w:val="hybridMultilevel"/>
    <w:tmpl w:val="8C204E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6A50861"/>
    <w:multiLevelType w:val="hybridMultilevel"/>
    <w:tmpl w:val="7EC2646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CA879C5"/>
    <w:multiLevelType w:val="hybridMultilevel"/>
    <w:tmpl w:val="4AAC07B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1208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2D19"/>
    <w:rsid w:val="00006DD8"/>
    <w:rsid w:val="00010B58"/>
    <w:rsid w:val="000203A3"/>
    <w:rsid w:val="000207AB"/>
    <w:rsid w:val="00021C7D"/>
    <w:rsid w:val="00032251"/>
    <w:rsid w:val="00046EB2"/>
    <w:rsid w:val="00050AE5"/>
    <w:rsid w:val="00053FC4"/>
    <w:rsid w:val="00055054"/>
    <w:rsid w:val="00062A88"/>
    <w:rsid w:val="00073BC5"/>
    <w:rsid w:val="00076247"/>
    <w:rsid w:val="00084573"/>
    <w:rsid w:val="00087A05"/>
    <w:rsid w:val="0009397E"/>
    <w:rsid w:val="000947C4"/>
    <w:rsid w:val="000A0D76"/>
    <w:rsid w:val="000A75AF"/>
    <w:rsid w:val="000A76BD"/>
    <w:rsid w:val="000B4CC8"/>
    <w:rsid w:val="000B729E"/>
    <w:rsid w:val="000B7508"/>
    <w:rsid w:val="000C56EA"/>
    <w:rsid w:val="000D6254"/>
    <w:rsid w:val="000E5075"/>
    <w:rsid w:val="000E5982"/>
    <w:rsid w:val="00103D26"/>
    <w:rsid w:val="00112791"/>
    <w:rsid w:val="00112E9A"/>
    <w:rsid w:val="0012408E"/>
    <w:rsid w:val="001268FF"/>
    <w:rsid w:val="00135A11"/>
    <w:rsid w:val="00135F49"/>
    <w:rsid w:val="00140C12"/>
    <w:rsid w:val="0015545B"/>
    <w:rsid w:val="00162249"/>
    <w:rsid w:val="00163F03"/>
    <w:rsid w:val="00180E5E"/>
    <w:rsid w:val="00184466"/>
    <w:rsid w:val="00190669"/>
    <w:rsid w:val="00196651"/>
    <w:rsid w:val="001A305B"/>
    <w:rsid w:val="001A601B"/>
    <w:rsid w:val="001A6D35"/>
    <w:rsid w:val="001A7E32"/>
    <w:rsid w:val="001A7FC3"/>
    <w:rsid w:val="001B42C9"/>
    <w:rsid w:val="001C01DB"/>
    <w:rsid w:val="001C67CB"/>
    <w:rsid w:val="001D481F"/>
    <w:rsid w:val="001D4CFC"/>
    <w:rsid w:val="001E2641"/>
    <w:rsid w:val="001F5097"/>
    <w:rsid w:val="001F6D9A"/>
    <w:rsid w:val="00210603"/>
    <w:rsid w:val="00214490"/>
    <w:rsid w:val="002148A7"/>
    <w:rsid w:val="00220D56"/>
    <w:rsid w:val="00231F90"/>
    <w:rsid w:val="0024397A"/>
    <w:rsid w:val="002468E1"/>
    <w:rsid w:val="00247671"/>
    <w:rsid w:val="00251A1C"/>
    <w:rsid w:val="002613D5"/>
    <w:rsid w:val="002669A0"/>
    <w:rsid w:val="00270E7E"/>
    <w:rsid w:val="00271E12"/>
    <w:rsid w:val="00296BFF"/>
    <w:rsid w:val="002A4FEC"/>
    <w:rsid w:val="002A5DDC"/>
    <w:rsid w:val="002A7F11"/>
    <w:rsid w:val="002B45B0"/>
    <w:rsid w:val="002B4A2B"/>
    <w:rsid w:val="002B6EBB"/>
    <w:rsid w:val="002C5366"/>
    <w:rsid w:val="002C5EF5"/>
    <w:rsid w:val="002D2263"/>
    <w:rsid w:val="002E41EE"/>
    <w:rsid w:val="002F16D2"/>
    <w:rsid w:val="002F62E3"/>
    <w:rsid w:val="0030471F"/>
    <w:rsid w:val="003054D7"/>
    <w:rsid w:val="003215FA"/>
    <w:rsid w:val="0032681F"/>
    <w:rsid w:val="00327E73"/>
    <w:rsid w:val="0033057A"/>
    <w:rsid w:val="003353DB"/>
    <w:rsid w:val="00361A32"/>
    <w:rsid w:val="003723F3"/>
    <w:rsid w:val="00373C22"/>
    <w:rsid w:val="003911B9"/>
    <w:rsid w:val="00395B30"/>
    <w:rsid w:val="003A6A26"/>
    <w:rsid w:val="003D6281"/>
    <w:rsid w:val="003D7ADD"/>
    <w:rsid w:val="003E2459"/>
    <w:rsid w:val="003F79E9"/>
    <w:rsid w:val="004472DD"/>
    <w:rsid w:val="00462F47"/>
    <w:rsid w:val="00465CAD"/>
    <w:rsid w:val="00473599"/>
    <w:rsid w:val="00480E32"/>
    <w:rsid w:val="004A31CD"/>
    <w:rsid w:val="004A3665"/>
    <w:rsid w:val="004B56AC"/>
    <w:rsid w:val="004B781F"/>
    <w:rsid w:val="004B7C86"/>
    <w:rsid w:val="004C7F24"/>
    <w:rsid w:val="004D547C"/>
    <w:rsid w:val="004E0786"/>
    <w:rsid w:val="004F4DDE"/>
    <w:rsid w:val="004F57C5"/>
    <w:rsid w:val="00542028"/>
    <w:rsid w:val="00542C84"/>
    <w:rsid w:val="005608F6"/>
    <w:rsid w:val="0057402A"/>
    <w:rsid w:val="005754BB"/>
    <w:rsid w:val="005766CF"/>
    <w:rsid w:val="005827D9"/>
    <w:rsid w:val="0058341D"/>
    <w:rsid w:val="0058616C"/>
    <w:rsid w:val="00587C58"/>
    <w:rsid w:val="005B3B6F"/>
    <w:rsid w:val="005C6524"/>
    <w:rsid w:val="005D525A"/>
    <w:rsid w:val="005E1B8B"/>
    <w:rsid w:val="005E1E5D"/>
    <w:rsid w:val="005F65BE"/>
    <w:rsid w:val="00602154"/>
    <w:rsid w:val="00606A9A"/>
    <w:rsid w:val="00622A32"/>
    <w:rsid w:val="006232C4"/>
    <w:rsid w:val="006238BF"/>
    <w:rsid w:val="006274A6"/>
    <w:rsid w:val="00636C4C"/>
    <w:rsid w:val="006607FF"/>
    <w:rsid w:val="00661BDE"/>
    <w:rsid w:val="006667B0"/>
    <w:rsid w:val="00667A54"/>
    <w:rsid w:val="006740B8"/>
    <w:rsid w:val="00690753"/>
    <w:rsid w:val="00694034"/>
    <w:rsid w:val="006A02A9"/>
    <w:rsid w:val="006A0725"/>
    <w:rsid w:val="006C599A"/>
    <w:rsid w:val="006C6722"/>
    <w:rsid w:val="006D6B01"/>
    <w:rsid w:val="00714554"/>
    <w:rsid w:val="00732EED"/>
    <w:rsid w:val="00733CF7"/>
    <w:rsid w:val="00735823"/>
    <w:rsid w:val="007417F9"/>
    <w:rsid w:val="00741DA7"/>
    <w:rsid w:val="00745AE3"/>
    <w:rsid w:val="00760143"/>
    <w:rsid w:val="00764AFF"/>
    <w:rsid w:val="007A593A"/>
    <w:rsid w:val="007B0DED"/>
    <w:rsid w:val="007B46CD"/>
    <w:rsid w:val="007B4947"/>
    <w:rsid w:val="007C314A"/>
    <w:rsid w:val="007C419D"/>
    <w:rsid w:val="007E37B4"/>
    <w:rsid w:val="007E5E9F"/>
    <w:rsid w:val="007E635E"/>
    <w:rsid w:val="007F3DF6"/>
    <w:rsid w:val="007F4474"/>
    <w:rsid w:val="007F7328"/>
    <w:rsid w:val="0080119C"/>
    <w:rsid w:val="00803439"/>
    <w:rsid w:val="00810E3D"/>
    <w:rsid w:val="00812E79"/>
    <w:rsid w:val="008221AC"/>
    <w:rsid w:val="008327FD"/>
    <w:rsid w:val="0084403A"/>
    <w:rsid w:val="008457DF"/>
    <w:rsid w:val="00847671"/>
    <w:rsid w:val="008526E5"/>
    <w:rsid w:val="008545B1"/>
    <w:rsid w:val="008718F0"/>
    <w:rsid w:val="00887CD1"/>
    <w:rsid w:val="00890D57"/>
    <w:rsid w:val="008A360F"/>
    <w:rsid w:val="008B03D9"/>
    <w:rsid w:val="008B7D75"/>
    <w:rsid w:val="008C2FD6"/>
    <w:rsid w:val="008D10D2"/>
    <w:rsid w:val="008E26EB"/>
    <w:rsid w:val="008E51C3"/>
    <w:rsid w:val="008F648E"/>
    <w:rsid w:val="00902AF9"/>
    <w:rsid w:val="009125C2"/>
    <w:rsid w:val="00912D63"/>
    <w:rsid w:val="00920FBC"/>
    <w:rsid w:val="00921C8A"/>
    <w:rsid w:val="009254A0"/>
    <w:rsid w:val="00943740"/>
    <w:rsid w:val="00953976"/>
    <w:rsid w:val="00976AC1"/>
    <w:rsid w:val="009845B2"/>
    <w:rsid w:val="0098573D"/>
    <w:rsid w:val="009943FA"/>
    <w:rsid w:val="009A25E7"/>
    <w:rsid w:val="009F67C2"/>
    <w:rsid w:val="00A131F1"/>
    <w:rsid w:val="00A36639"/>
    <w:rsid w:val="00A42F58"/>
    <w:rsid w:val="00A46B9A"/>
    <w:rsid w:val="00A52EBC"/>
    <w:rsid w:val="00A54554"/>
    <w:rsid w:val="00A5655E"/>
    <w:rsid w:val="00A61025"/>
    <w:rsid w:val="00A62BF4"/>
    <w:rsid w:val="00A63AF9"/>
    <w:rsid w:val="00A71A35"/>
    <w:rsid w:val="00A74E9A"/>
    <w:rsid w:val="00A7676A"/>
    <w:rsid w:val="00A8080C"/>
    <w:rsid w:val="00A81A14"/>
    <w:rsid w:val="00A963C9"/>
    <w:rsid w:val="00A974E7"/>
    <w:rsid w:val="00AA25BD"/>
    <w:rsid w:val="00AA5794"/>
    <w:rsid w:val="00AB1AD3"/>
    <w:rsid w:val="00AD2AD8"/>
    <w:rsid w:val="00AD5DAC"/>
    <w:rsid w:val="00AF1176"/>
    <w:rsid w:val="00AF2B48"/>
    <w:rsid w:val="00AF3244"/>
    <w:rsid w:val="00AF3B0F"/>
    <w:rsid w:val="00AF6CC5"/>
    <w:rsid w:val="00B00685"/>
    <w:rsid w:val="00B00EC0"/>
    <w:rsid w:val="00B10331"/>
    <w:rsid w:val="00B157D7"/>
    <w:rsid w:val="00B31A54"/>
    <w:rsid w:val="00B4040D"/>
    <w:rsid w:val="00B43264"/>
    <w:rsid w:val="00B43AE7"/>
    <w:rsid w:val="00B44962"/>
    <w:rsid w:val="00B651B0"/>
    <w:rsid w:val="00B6763D"/>
    <w:rsid w:val="00B70B52"/>
    <w:rsid w:val="00B72ADA"/>
    <w:rsid w:val="00B72E6B"/>
    <w:rsid w:val="00B83DCF"/>
    <w:rsid w:val="00B85155"/>
    <w:rsid w:val="00B8608C"/>
    <w:rsid w:val="00BA2D06"/>
    <w:rsid w:val="00BB02DB"/>
    <w:rsid w:val="00BB370E"/>
    <w:rsid w:val="00BC19CF"/>
    <w:rsid w:val="00BC5CB0"/>
    <w:rsid w:val="00BC6038"/>
    <w:rsid w:val="00BD3E37"/>
    <w:rsid w:val="00BD4596"/>
    <w:rsid w:val="00BD6298"/>
    <w:rsid w:val="00BD7172"/>
    <w:rsid w:val="00BE51A2"/>
    <w:rsid w:val="00BF1D6C"/>
    <w:rsid w:val="00BF3B4A"/>
    <w:rsid w:val="00BF4915"/>
    <w:rsid w:val="00C17229"/>
    <w:rsid w:val="00C22017"/>
    <w:rsid w:val="00C40D1A"/>
    <w:rsid w:val="00C40E2E"/>
    <w:rsid w:val="00C41881"/>
    <w:rsid w:val="00C50099"/>
    <w:rsid w:val="00C66988"/>
    <w:rsid w:val="00C67FCC"/>
    <w:rsid w:val="00C72B67"/>
    <w:rsid w:val="00C739A5"/>
    <w:rsid w:val="00C8146C"/>
    <w:rsid w:val="00C8340D"/>
    <w:rsid w:val="00C847AC"/>
    <w:rsid w:val="00CA2D19"/>
    <w:rsid w:val="00CA3DA9"/>
    <w:rsid w:val="00CB2D7B"/>
    <w:rsid w:val="00CB4A90"/>
    <w:rsid w:val="00CB6082"/>
    <w:rsid w:val="00CB733B"/>
    <w:rsid w:val="00CF0408"/>
    <w:rsid w:val="00CF6CC9"/>
    <w:rsid w:val="00D0142C"/>
    <w:rsid w:val="00D44E26"/>
    <w:rsid w:val="00D50047"/>
    <w:rsid w:val="00D52AC8"/>
    <w:rsid w:val="00D626D3"/>
    <w:rsid w:val="00D81832"/>
    <w:rsid w:val="00D937DE"/>
    <w:rsid w:val="00D93AF2"/>
    <w:rsid w:val="00D963AE"/>
    <w:rsid w:val="00DB04BD"/>
    <w:rsid w:val="00DD4A96"/>
    <w:rsid w:val="00DF5332"/>
    <w:rsid w:val="00E00640"/>
    <w:rsid w:val="00E00E39"/>
    <w:rsid w:val="00E02FE8"/>
    <w:rsid w:val="00E039FF"/>
    <w:rsid w:val="00E11301"/>
    <w:rsid w:val="00E23D3C"/>
    <w:rsid w:val="00E27E02"/>
    <w:rsid w:val="00E31E8B"/>
    <w:rsid w:val="00E42DDE"/>
    <w:rsid w:val="00E45A44"/>
    <w:rsid w:val="00E500DE"/>
    <w:rsid w:val="00E501C3"/>
    <w:rsid w:val="00E75971"/>
    <w:rsid w:val="00EA1364"/>
    <w:rsid w:val="00EB1503"/>
    <w:rsid w:val="00EB2582"/>
    <w:rsid w:val="00EC54C6"/>
    <w:rsid w:val="00ED61D1"/>
    <w:rsid w:val="00EE08A4"/>
    <w:rsid w:val="00EF1345"/>
    <w:rsid w:val="00F070CE"/>
    <w:rsid w:val="00F0723C"/>
    <w:rsid w:val="00F1031F"/>
    <w:rsid w:val="00F2468B"/>
    <w:rsid w:val="00F35136"/>
    <w:rsid w:val="00F47286"/>
    <w:rsid w:val="00F50920"/>
    <w:rsid w:val="00F53C17"/>
    <w:rsid w:val="00F700B6"/>
    <w:rsid w:val="00F71384"/>
    <w:rsid w:val="00FB22DA"/>
    <w:rsid w:val="00FB6869"/>
    <w:rsid w:val="00FB6E7C"/>
    <w:rsid w:val="00FC562A"/>
    <w:rsid w:val="00FE0A3A"/>
    <w:rsid w:val="00FF1318"/>
    <w:rsid w:val="00FF6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0833"/>
    <o:shapelayout v:ext="edit">
      <o:idmap v:ext="edit" data="1"/>
    </o:shapelayout>
  </w:shapeDefaults>
  <w:decimalSymbol w:val=","/>
  <w:listSeparator w:val=";"/>
  <w15:docId w15:val="{A0069F0B-9F5F-457E-A032-9533D767DC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9"/>
    <w:qFormat/>
    <w:rsid w:val="00C22017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E26E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D2AD8"/>
  </w:style>
  <w:style w:type="paragraph" w:styleId="Piedepgina">
    <w:name w:val="footer"/>
    <w:basedOn w:val="Normal"/>
    <w:link w:val="Piedepgina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D2AD8"/>
  </w:style>
  <w:style w:type="paragraph" w:styleId="Textodeglobo">
    <w:name w:val="Balloon Text"/>
    <w:basedOn w:val="Normal"/>
    <w:link w:val="TextodegloboCar"/>
    <w:uiPriority w:val="99"/>
    <w:semiHidden/>
    <w:unhideWhenUsed/>
    <w:rsid w:val="00BF49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F4915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0C56EA"/>
    <w:rPr>
      <w:color w:val="0563C1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C22017"/>
    <w:rPr>
      <w:rFonts w:ascii="Times New Roman" w:eastAsia="Times New Roman" w:hAnsi="Times New Roman" w:cs="Times New Roman"/>
      <w:b/>
      <w:bCs/>
      <w:sz w:val="36"/>
      <w:szCs w:val="36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1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3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8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yperlink" Target="http://www.gestpyme.com" TargetMode="Externa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yperlink" Target="http://www.gestsoft.com" TargetMode="External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://www.gestsoft.com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6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C77A7C-9D39-49E9-85F1-A417B0F24A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9</TotalTime>
  <Pages>8</Pages>
  <Words>301</Words>
  <Characters>1661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spertino</dc:creator>
  <cp:lastModifiedBy>Vespertino</cp:lastModifiedBy>
  <cp:revision>194</cp:revision>
  <dcterms:created xsi:type="dcterms:W3CDTF">2017-10-12T07:08:00Z</dcterms:created>
  <dcterms:modified xsi:type="dcterms:W3CDTF">2017-11-29T17:14:00Z</dcterms:modified>
</cp:coreProperties>
</file>